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51703081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2.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51703082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51703083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51703084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51703085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4D7E3F" w:rsidRDefault="009D2955" w:rsidP="003D1628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550D99" w:rsidRDefault="00550D99" w:rsidP="00550D9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4</w:t>
      </w:r>
    </w:p>
    <w:p w:rsidR="004D7E3F" w:rsidRDefault="00F2304F">
      <w:pPr>
        <w:rPr>
          <w:color w:val="FF0000"/>
        </w:rPr>
      </w:pPr>
      <w:r w:rsidRPr="00256031">
        <w:rPr>
          <w:color w:val="00B0F0"/>
        </w:rPr>
        <w:t>###############################################################</w:t>
      </w:r>
      <w:r w:rsidR="004D7E3F"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1</w:t>
      </w:r>
    </w:p>
    <w:p w:rsidR="00480A7A" w:rsidRPr="00312044" w:rsidRDefault="00480A7A" w:rsidP="00480A7A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480A7A" w:rsidRDefault="00480A7A" w:rsidP="00480A7A">
      <w:r>
        <w:t xml:space="preserve">What happens if line 25 of </w:t>
      </w:r>
      <w:proofErr w:type="spellStart"/>
      <w:r>
        <w:t>ResetPrefix</w:t>
      </w:r>
      <w:proofErr w:type="spellEnd"/>
      <w:r>
        <w:t xml:space="preserve"> (Listing 4-1) </w:t>
      </w:r>
      <w:proofErr w:type="gramStart"/>
      <w:r>
        <w:t>is commented</w:t>
      </w:r>
      <w:proofErr w:type="gramEnd"/>
      <w:r>
        <w:t xml:space="preserve"> out? </w:t>
      </w:r>
      <w:proofErr w:type="gramStart"/>
      <w:r>
        <w:t>Why?</w:t>
      </w:r>
      <w:proofErr w:type="gramEnd"/>
    </w:p>
    <w:p w:rsidR="00480A7A" w:rsidRDefault="00DC560E" w:rsidP="00186B79">
      <w:r w:rsidRPr="00DC560E">
        <w:rPr>
          <w:color w:val="FF0000"/>
        </w:rPr>
        <w:t>The system uses in t</w:t>
      </w:r>
      <w:r>
        <w:rPr>
          <w:color w:val="FF0000"/>
        </w:rPr>
        <w:t xml:space="preserve">he </w:t>
      </w:r>
      <w:proofErr w:type="spellStart"/>
      <w:r>
        <w:rPr>
          <w:color w:val="FF0000"/>
        </w:rPr>
        <w:t>inChannel</w:t>
      </w:r>
      <w:proofErr w:type="spellEnd"/>
      <w:r>
        <w:rPr>
          <w:color w:val="FF0000"/>
        </w:rPr>
        <w:t xml:space="preserve"> to check whether</w:t>
      </w:r>
      <w:r w:rsidRPr="00DC560E">
        <w:rPr>
          <w:color w:val="FF0000"/>
        </w:rPr>
        <w:t xml:space="preserve">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 is ready for use. When 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>) returns data, the output channel is ready. If line 25 (</w:t>
      </w:r>
      <w:proofErr w:type="spellStart"/>
      <w:proofErr w:type="gramStart"/>
      <w:r w:rsidRPr="00DC560E">
        <w:rPr>
          <w:color w:val="FF0000"/>
        </w:rPr>
        <w:t>inChannel.read</w:t>
      </w:r>
      <w:proofErr w:type="spellEnd"/>
      <w:r w:rsidRPr="00DC560E">
        <w:rPr>
          <w:color w:val="FF0000"/>
        </w:rPr>
        <w:t>(</w:t>
      </w:r>
      <w:proofErr w:type="gramEnd"/>
      <w:r w:rsidRPr="00DC560E">
        <w:rPr>
          <w:color w:val="FF0000"/>
        </w:rPr>
        <w:t xml:space="preserve">)) is commented out, data from </w:t>
      </w:r>
      <w:proofErr w:type="spellStart"/>
      <w:r w:rsidRPr="00DC560E">
        <w:rPr>
          <w:color w:val="FF0000"/>
        </w:rPr>
        <w:t>resetChannel</w:t>
      </w:r>
      <w:proofErr w:type="spellEnd"/>
      <w:r w:rsidRPr="00DC560E">
        <w:rPr>
          <w:color w:val="FF0000"/>
        </w:rPr>
        <w:t xml:space="preserve"> is written straight to the </w:t>
      </w:r>
      <w:proofErr w:type="spellStart"/>
      <w:r w:rsidRPr="00DC560E">
        <w:rPr>
          <w:color w:val="FF0000"/>
        </w:rPr>
        <w:t>outChannel</w:t>
      </w:r>
      <w:proofErr w:type="spellEnd"/>
      <w:r w:rsidRPr="00DC560E">
        <w:rPr>
          <w:color w:val="FF0000"/>
        </w:rPr>
        <w:t xml:space="preserve">, even though it isn’t ready to receive it yet, causing a second set of numbers to be displayed. This is due to a number </w:t>
      </w:r>
      <w:proofErr w:type="gramStart"/>
      <w:r w:rsidRPr="00DC560E">
        <w:rPr>
          <w:color w:val="FF0000"/>
        </w:rPr>
        <w:t>being sent</w:t>
      </w:r>
      <w:proofErr w:type="gramEnd"/>
      <w:r w:rsidRPr="00DC560E">
        <w:rPr>
          <w:color w:val="FF0000"/>
        </w:rPr>
        <w:t xml:space="preserve"> into the system before the previous reset number has finished its cycle. </w:t>
      </w:r>
      <w:r w:rsidR="00480A7A">
        <w:t>Explore what happens if you try to send several reset values hence, explain what happens and provide a reason for this.</w:t>
      </w:r>
    </w:p>
    <w:p w:rsidR="00EC6F37" w:rsidRDefault="00606FC0" w:rsidP="004D7E3F">
      <w:pPr>
        <w:rPr>
          <w:color w:val="FF0000"/>
        </w:rPr>
      </w:pPr>
      <w:r w:rsidRPr="00606FC0">
        <w:rPr>
          <w:color w:val="FF0000"/>
        </w:rPr>
        <w:t xml:space="preserve">If another reset value is entered into the system, a deadlock will </w:t>
      </w:r>
      <w:proofErr w:type="gramStart"/>
      <w:r w:rsidRPr="00606FC0">
        <w:rPr>
          <w:color w:val="FF0000"/>
        </w:rPr>
        <w:t>occur</w:t>
      </w:r>
      <w:proofErr w:type="gramEnd"/>
      <w:r w:rsidRPr="00606FC0">
        <w:rPr>
          <w:color w:val="FF0000"/>
        </w:rPr>
        <w:t xml:space="preserve"> as no processes will be available to accommodate it.</w:t>
      </w:r>
    </w:p>
    <w:p w:rsidR="00F2304F" w:rsidRDefault="00F2304F" w:rsidP="00F2304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.2</w:t>
      </w:r>
    </w:p>
    <w:p w:rsidR="00F2304F" w:rsidRDefault="00F2304F" w:rsidP="00F2304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EC6F37" w:rsidRPr="00312044" w:rsidRDefault="00D8454C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39.5pt" o:ole="">
            <v:imagedata r:id="rId21" o:title=""/>
          </v:shape>
          <o:OLEObject Type="Embed" ProgID="Visio.Drawing.15" ShapeID="_x0000_i1030" DrawAspect="Content" ObjectID="_1551703086" r:id="rId22"/>
        </w:object>
      </w:r>
    </w:p>
    <w:p w:rsidR="00F2304F" w:rsidRDefault="00F2304F" w:rsidP="00F2304F">
      <w:pPr>
        <w:rPr>
          <w:color w:val="FF0000"/>
        </w:rPr>
      </w:pPr>
      <w:proofErr w:type="spellStart"/>
      <w:r>
        <w:rPr>
          <w:b/>
          <w:sz w:val="24"/>
          <w:szCs w:val="24"/>
        </w:rPr>
        <w:t>ResetNumbers.groovy</w:t>
      </w:r>
      <w:proofErr w:type="spellEnd"/>
      <w:r w:rsidRPr="00312044">
        <w:rPr>
          <w:b/>
          <w:sz w:val="24"/>
          <w:szCs w:val="24"/>
        </w:rPr>
        <w:t>: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requires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Successor</w:t>
      </w:r>
      <w:proofErr w:type="spellEnd"/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esetSuccess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6A3E3E"/>
          <w:sz w:val="20"/>
          <w:szCs w:val="20"/>
        </w:rPr>
        <w:t>b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, 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u w:val="single"/>
        </w:rPr>
        <w:t>rese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F2304F" w:rsidRDefault="00F2304F" w:rsidP="00F2304F">
      <w:pPr>
        <w:autoSpaceDE w:val="0"/>
        <w:autoSpaceDN w:val="0"/>
        <w:adjustRightInd w:val="0"/>
        <w:spacing w:after="0" w:line="240" w:lineRule="auto"/>
        <w:rPr>
          <w:b/>
          <w:sz w:val="24"/>
          <w:szCs w:val="24"/>
        </w:rPr>
      </w:pPr>
    </w:p>
    <w:p w:rsidR="00F2304F" w:rsidRPr="00F2304F" w:rsidRDefault="00F2304F" w:rsidP="00F2304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b/>
          <w:sz w:val="24"/>
          <w:szCs w:val="24"/>
        </w:rPr>
        <w:t>ResetSuccessor.groovy</w:t>
      </w:r>
      <w:proofErr w:type="spellEnd"/>
      <w:r w:rsidRPr="00312044">
        <w:rPr>
          <w:b/>
          <w:sz w:val="24"/>
          <w:szCs w:val="24"/>
        </w:rPr>
        <w:t>: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deal with inputs from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rese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use a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priSelect</w:t>
      </w:r>
      <w:proofErr w:type="spell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dex</w:t>
      </w:r>
      <w:r>
        <w:rPr>
          <w:rFonts w:ascii="Consolas" w:hAnsi="Consolas" w:cs="Consolas"/>
          <w:color w:val="000000"/>
          <w:sz w:val="20"/>
          <w:szCs w:val="20"/>
        </w:rPr>
        <w:t xml:space="preserve"> == 0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reset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D8454C" w:rsidRDefault="00D8454C" w:rsidP="00D845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+1)</w:t>
      </w:r>
    </w:p>
    <w:p w:rsidR="00253565" w:rsidRDefault="00D8454C" w:rsidP="00D8454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C4DAF" w:rsidRDefault="004C4DAF" w:rsidP="00D8454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4C4DAF" w:rsidRDefault="004C4DAF" w:rsidP="00D8454C">
      <w:pPr>
        <w:rPr>
          <w:noProof/>
          <w:lang w:eastAsia="en-GB"/>
        </w:rPr>
      </w:pPr>
      <w:r>
        <w:rPr>
          <w:noProof/>
          <w:lang w:eastAsia="en-GB"/>
        </w:rPr>
        <w:drawing>
          <wp:inline distT="0" distB="0" distL="0" distR="0" wp14:anchorId="1756CF9A" wp14:editId="7867111F">
            <wp:extent cx="2546757" cy="401002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6757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C4DAF">
        <w:rPr>
          <w:noProof/>
          <w:lang w:eastAsia="en-GB"/>
        </w:rPr>
        <w:t xml:space="preserve"> </w:t>
      </w:r>
      <w:r>
        <w:rPr>
          <w:noProof/>
          <w:lang w:eastAsia="en-GB"/>
        </w:rPr>
        <w:drawing>
          <wp:inline distT="0" distB="0" distL="0" distR="0" wp14:anchorId="454D8791" wp14:editId="4A569BD8">
            <wp:extent cx="2543175" cy="400438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4004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41FF" w:rsidRDefault="007741FF" w:rsidP="00D8454C">
      <w:pPr>
        <w:rPr>
          <w:noProof/>
          <w:lang w:eastAsia="en-GB"/>
        </w:rPr>
      </w:pPr>
    </w:p>
    <w:p w:rsidR="007741FF" w:rsidRPr="00312044" w:rsidRDefault="007741FF" w:rsidP="007741FF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7741FF" w:rsidRDefault="007741FF" w:rsidP="007741FF">
      <w:r>
        <w:t>Does it overcome the problem identified in Exercise 1? If not, why not?</w:t>
      </w:r>
    </w:p>
    <w:p w:rsidR="00FD3159" w:rsidRDefault="007741FF" w:rsidP="007741FF">
      <w:pPr>
        <w:rPr>
          <w:color w:val="FF0000"/>
        </w:rPr>
      </w:pPr>
      <w:r w:rsidRPr="00DC560E">
        <w:rPr>
          <w:color w:val="FF0000"/>
        </w:rPr>
        <w:t>The</w:t>
      </w:r>
      <w:r w:rsidR="00473FF4">
        <w:rPr>
          <w:color w:val="FF0000"/>
        </w:rPr>
        <w:t xml:space="preserve"> problem </w:t>
      </w:r>
      <w:proofErr w:type="gramStart"/>
      <w:r w:rsidR="00473FF4">
        <w:rPr>
          <w:color w:val="FF0000"/>
        </w:rPr>
        <w:t>remains</w:t>
      </w:r>
      <w:proofErr w:type="gramEnd"/>
      <w:r w:rsidR="00473FF4">
        <w:rPr>
          <w:color w:val="FF0000"/>
        </w:rPr>
        <w:t xml:space="preserve"> as the number of processes and channels within the system has not changed. Deadlocks would still occur if </w:t>
      </w:r>
      <w:proofErr w:type="gramStart"/>
      <w:r w:rsidR="00473FF4">
        <w:rPr>
          <w:color w:val="FF0000"/>
        </w:rPr>
        <w:t>3</w:t>
      </w:r>
      <w:proofErr w:type="gramEnd"/>
      <w:r w:rsidR="00473FF4">
        <w:rPr>
          <w:color w:val="FF0000"/>
        </w:rPr>
        <w:t xml:space="preserve"> numbers were in the system at once. </w:t>
      </w:r>
    </w:p>
    <w:p w:rsidR="00FD3159" w:rsidRDefault="00FD3159">
      <w:pPr>
        <w:rPr>
          <w:color w:val="FF0000"/>
        </w:rPr>
      </w:pPr>
      <w:r>
        <w:rPr>
          <w:color w:val="FF0000"/>
        </w:rPr>
        <w:br w:type="page"/>
      </w:r>
    </w:p>
    <w:p w:rsidR="00FD3159" w:rsidRDefault="00FD3159" w:rsidP="00FD3159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5</w:t>
      </w:r>
    </w:p>
    <w:p w:rsidR="00FD3159" w:rsidRPr="00685F33" w:rsidRDefault="00FD3159" w:rsidP="00FD3159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1</w:t>
      </w:r>
    </w:p>
    <w:p w:rsidR="00FD3159" w:rsidRPr="00312044" w:rsidRDefault="00FD3159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FD3159" w:rsidRDefault="00FD3159" w:rsidP="00FD3159">
      <w:r>
        <w:t>What do you conclude from these experiments?</w:t>
      </w:r>
    </w:p>
    <w:p w:rsidR="007741FF" w:rsidRDefault="00794032" w:rsidP="00FD3159">
      <w:pPr>
        <w:rPr>
          <w:color w:val="FF0000"/>
        </w:rPr>
      </w:pPr>
      <w:r>
        <w:rPr>
          <w:color w:val="FF0000"/>
        </w:rPr>
        <w:t xml:space="preserve">Altering the delay on </w:t>
      </w:r>
      <w:proofErr w:type="spellStart"/>
      <w:r>
        <w:rPr>
          <w:color w:val="FF0000"/>
        </w:rPr>
        <w:t>QProducer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QConsumer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affect the program as the processes run independently, meaning they don’t have to wait on one another. </w:t>
      </w:r>
    </w:p>
    <w:p w:rsidR="00A20AA4" w:rsidRDefault="00A20AA4" w:rsidP="00A20AA4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5.2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AB4C00" w:rsidRDefault="009D1224" w:rsidP="00A20AA4">
      <w:pPr>
        <w:rPr>
          <w:b/>
          <w:sz w:val="28"/>
          <w:szCs w:val="28"/>
          <w:u w:val="single"/>
        </w:rPr>
      </w:pPr>
      <w:r>
        <w:object w:dxaOrig="11595" w:dyaOrig="8100">
          <v:shape id="_x0000_i1031" type="#_x0000_t75" style="width:450.75pt;height:351pt" o:ole="">
            <v:imagedata r:id="rId25" o:title=""/>
          </v:shape>
          <o:OLEObject Type="Embed" ProgID="Visio.Drawing.15" ShapeID="_x0000_i1031" DrawAspect="Content" ObjectID="_1551703087" r:id="rId26"/>
        </w:object>
      </w:r>
    </w:p>
    <w:p w:rsidR="00AB4C00" w:rsidRDefault="00AB4C00" w:rsidP="00AB4C00">
      <w:pPr>
        <w:rPr>
          <w:color w:val="FF0000"/>
        </w:rPr>
      </w:pPr>
      <w:proofErr w:type="spellStart"/>
      <w:r>
        <w:rPr>
          <w:b/>
          <w:sz w:val="24"/>
          <w:szCs w:val="24"/>
        </w:rPr>
        <w:t>Scale.groovy</w:t>
      </w:r>
      <w:proofErr w:type="spellEnd"/>
      <w:r w:rsidRPr="00312044">
        <w:rPr>
          <w:b/>
          <w:sz w:val="24"/>
          <w:szCs w:val="24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switch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caleAlt</w:t>
      </w:r>
      <w:r>
        <w:rPr>
          <w:rFonts w:ascii="Consolas" w:hAnsi="Consolas" w:cs="Consolas"/>
          <w:color w:val="000000"/>
          <w:sz w:val="20"/>
          <w:szCs w:val="20"/>
        </w:rPr>
        <w:t>.priSelec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 )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 xml:space="preserve"> 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suspend input 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suspend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tru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spended!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inject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 xml:space="preserve">    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jecto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Injected scaling: $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suspende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preC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NJECT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false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>/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/  deal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with Timer input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timeou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) + </w:t>
      </w:r>
      <w:r>
        <w:rPr>
          <w:rFonts w:ascii="Consolas" w:hAnsi="Consolas" w:cs="Consolas"/>
          <w:color w:val="6A3E3E"/>
          <w:sz w:val="20"/>
          <w:szCs w:val="20"/>
        </w:rPr>
        <w:t>DOUBLE_INTERVAL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timer</w:t>
      </w:r>
      <w:r>
        <w:rPr>
          <w:rFonts w:ascii="Consolas" w:hAnsi="Consolas" w:cs="Consolas"/>
          <w:color w:val="000000"/>
          <w:sz w:val="20"/>
          <w:szCs w:val="20"/>
        </w:rPr>
        <w:t>.setAlar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timeout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color w:val="0000C0"/>
          <w:sz w:val="20"/>
          <w:szCs w:val="20"/>
        </w:rPr>
        <w:t>scaling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000000"/>
          <w:sz w:val="20"/>
          <w:szCs w:val="20"/>
        </w:rPr>
        <w:t xml:space="preserve"> * 2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Normal Timer: new scaling is ${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as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NPUT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3F7F5F"/>
          <w:sz w:val="20"/>
          <w:szCs w:val="20"/>
        </w:rPr>
        <w:t xml:space="preserve">//   deal with Input channel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caledData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rigina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suspend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 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else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{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scal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in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* </w:t>
      </w:r>
      <w:r>
        <w:rPr>
          <w:rFonts w:ascii="Consolas" w:hAnsi="Consolas" w:cs="Consolas"/>
          <w:color w:val="0000C0"/>
          <w:sz w:val="20"/>
          <w:szCs w:val="20"/>
        </w:rPr>
        <w:t>scaling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}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>)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 </w:t>
      </w:r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</w:t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break</w:t>
      </w:r>
      <w:proofErr w:type="gramEnd"/>
    </w:p>
    <w:p w:rsidR="0042106B" w:rsidRDefault="0042106B" w:rsidP="004210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} </w:t>
      </w:r>
      <w:r>
        <w:rPr>
          <w:rFonts w:ascii="Consolas" w:hAnsi="Consolas" w:cs="Consolas"/>
          <w:color w:val="3F7F5F"/>
          <w:sz w:val="20"/>
          <w:szCs w:val="20"/>
        </w:rPr>
        <w:t>//end-switch</w:t>
      </w:r>
    </w:p>
    <w:p w:rsidR="00AB4C00" w:rsidRDefault="0042106B" w:rsidP="0042106B">
      <w:pPr>
        <w:rPr>
          <w:b/>
          <w:sz w:val="28"/>
          <w:szCs w:val="28"/>
          <w:u w:val="single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} </w:t>
      </w:r>
      <w:r>
        <w:rPr>
          <w:rFonts w:ascii="Consolas" w:hAnsi="Consolas" w:cs="Consolas"/>
          <w:color w:val="3F7F5F"/>
          <w:sz w:val="20"/>
          <w:szCs w:val="20"/>
        </w:rPr>
        <w:t>//end-while</w:t>
      </w:r>
    </w:p>
    <w:p w:rsidR="00AB4C00" w:rsidRDefault="00AB4C00" w:rsidP="00AB4C00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AB4C00" w:rsidRPr="00685F33" w:rsidRDefault="0042106B" w:rsidP="00A20AA4">
      <w:pPr>
        <w:rPr>
          <w:b/>
          <w:sz w:val="28"/>
          <w:szCs w:val="28"/>
          <w:u w:val="single"/>
        </w:rPr>
      </w:pPr>
      <w:r w:rsidRPr="0042106B">
        <w:rPr>
          <w:noProof/>
          <w:sz w:val="28"/>
          <w:szCs w:val="28"/>
          <w:lang w:eastAsia="en-GB"/>
        </w:rPr>
        <w:drawing>
          <wp:inline distT="0" distB="0" distL="0" distR="0" wp14:anchorId="3610BD1B" wp14:editId="3B339791">
            <wp:extent cx="2181225" cy="2857500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225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18F" w:rsidRDefault="00E5118F" w:rsidP="00FD3159">
      <w:pPr>
        <w:rPr>
          <w:b/>
          <w:sz w:val="24"/>
          <w:szCs w:val="24"/>
        </w:rPr>
      </w:pPr>
    </w:p>
    <w:p w:rsidR="00E5118F" w:rsidRDefault="00E5118F" w:rsidP="00FD3159">
      <w:pPr>
        <w:rPr>
          <w:b/>
          <w:sz w:val="24"/>
          <w:szCs w:val="24"/>
        </w:rPr>
      </w:pPr>
    </w:p>
    <w:p w:rsidR="00A20AA4" w:rsidRPr="00A20AA4" w:rsidRDefault="00A20AA4" w:rsidP="00FD3159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Questions:</w:t>
      </w:r>
    </w:p>
    <w:p w:rsidR="000A1A79" w:rsidRDefault="000A1A79" w:rsidP="000A1A79">
      <w:r>
        <w:t xml:space="preserve">Which is the more elegant formulation? </w:t>
      </w:r>
      <w:proofErr w:type="gramStart"/>
      <w:r>
        <w:t>Why?</w:t>
      </w:r>
      <w:proofErr w:type="gramEnd"/>
    </w:p>
    <w:p w:rsidR="000A1A79" w:rsidRDefault="008B3A35" w:rsidP="000A1A79">
      <w:pPr>
        <w:rPr>
          <w:color w:val="FF0000"/>
        </w:rPr>
      </w:pPr>
      <w:r>
        <w:rPr>
          <w:color w:val="FF0000"/>
        </w:rPr>
        <w:t xml:space="preserve">Using pre-conditions is the most elegant option as it simplifies the code into a much more accessible and readable format without sacrificing the way that it operates. </w:t>
      </w:r>
      <w:r w:rsidR="00D35558">
        <w:rPr>
          <w:color w:val="FF0000"/>
        </w:rPr>
        <w:t xml:space="preserve"> It also allows for easier expansion in future.</w:t>
      </w:r>
    </w:p>
    <w:p w:rsidR="00D35558" w:rsidRDefault="00D35558" w:rsidP="00D35558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6</w:t>
      </w:r>
    </w:p>
    <w:p w:rsidR="00D35558" w:rsidRDefault="00D35558" w:rsidP="00D35558">
      <w:pPr>
        <w:rPr>
          <w:b/>
          <w:sz w:val="24"/>
          <w:szCs w:val="24"/>
        </w:rPr>
      </w:pPr>
      <w:r>
        <w:rPr>
          <w:b/>
          <w:sz w:val="28"/>
          <w:szCs w:val="28"/>
          <w:u w:val="single"/>
        </w:rPr>
        <w:t>6.1</w:t>
      </w:r>
    </w:p>
    <w:p w:rsidR="00D35558" w:rsidRDefault="005C4B20" w:rsidP="00D35558">
      <w:pPr>
        <w:rPr>
          <w:color w:val="FF0000"/>
        </w:rPr>
      </w:pPr>
      <w:proofErr w:type="spellStart"/>
      <w:r>
        <w:rPr>
          <w:b/>
          <w:sz w:val="24"/>
          <w:szCs w:val="24"/>
        </w:rPr>
        <w:t>CreateSetsOfEight</w:t>
      </w:r>
      <w:r w:rsidR="00D35558">
        <w:rPr>
          <w:b/>
          <w:sz w:val="24"/>
          <w:szCs w:val="24"/>
        </w:rPr>
        <w:t>.groovy</w:t>
      </w:r>
      <w:proofErr w:type="spellEnd"/>
      <w:r w:rsidR="00D35558"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mplement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SProces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hannel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] </w:t>
      </w:r>
      <w:r>
        <w:rPr>
          <w:rFonts w:ascii="Consolas" w:hAnsi="Consolas" w:cs="Consolas"/>
          <w:color w:val="3F7F5F"/>
          <w:sz w:val="20"/>
          <w:szCs w:val="20"/>
        </w:rPr>
        <w:t>//Moved this to be global for the test in c6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run(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def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= [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whil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!= -1)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 xml:space="preserve"> 0 .. 7 ) 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&lt;&lt;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 Eight Object is ${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Finished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D35558" w:rsidRDefault="005C4B20" w:rsidP="005C4B20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5C4B20" w:rsidRDefault="005C4B20" w:rsidP="005C4B20">
      <w:pPr>
        <w:rPr>
          <w:color w:val="FF0000"/>
        </w:rPr>
      </w:pPr>
      <w:r>
        <w:rPr>
          <w:b/>
          <w:sz w:val="24"/>
          <w:szCs w:val="24"/>
        </w:rPr>
        <w:t>Test328</w:t>
      </w:r>
      <w:r>
        <w:rPr>
          <w:b/>
          <w:sz w:val="24"/>
          <w:szCs w:val="24"/>
        </w:rPr>
        <w:t>.groovy</w:t>
      </w:r>
      <w:r w:rsidRPr="00312044">
        <w:rPr>
          <w:b/>
          <w:sz w:val="24"/>
          <w:szCs w:val="24"/>
        </w:rPr>
        <w:t>: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c2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org.jcsp.lang.*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org.jcsp.groovy.*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extend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roovyTestCas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void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est328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{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One2OneChannel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hannel.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createOne2One</w:t>
      </w:r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reateSetsOfEigh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enerateSetsOfThre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out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ListToStream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1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2</w:t>
      </w:r>
      <w:r>
        <w:rPr>
          <w:rFonts w:ascii="Consolas" w:hAnsi="Consolas" w:cs="Consolas"/>
          <w:color w:val="000000"/>
          <w:sz w:val="20"/>
          <w:szCs w:val="20"/>
        </w:rPr>
        <w:t>.out()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[</w:t>
      </w:r>
      <w:r>
        <w:rPr>
          <w:rFonts w:ascii="Consolas" w:hAnsi="Consolas" w:cs="Consolas"/>
          <w:color w:val="6A3E3E"/>
          <w:sz w:val="20"/>
          <w:szCs w:val="20"/>
        </w:rPr>
        <w:t>sets3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stream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PAR (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tes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.run(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 xml:space="preserve"> = [1, 2, 3, 4, 5, 6, 7, 8, 9, 10, 11, 12, 13, 14, 15, 16, 17, 18, 19, 20, 21, 22, 23, 24]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6A3E3E"/>
          <w:sz w:val="20"/>
          <w:szCs w:val="20"/>
        </w:rPr>
        <w:t>sets8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outList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Expected result: ${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Actual result:   ${</w:t>
      </w:r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FF00CC"/>
          <w:sz w:val="20"/>
          <w:szCs w:val="20"/>
        </w:rPr>
        <w:t>}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assert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sult</w:t>
      </w:r>
      <w:r>
        <w:rPr>
          <w:rFonts w:ascii="Consolas" w:hAnsi="Consolas" w:cs="Consolas"/>
          <w:color w:val="000000"/>
          <w:sz w:val="20"/>
          <w:szCs w:val="20"/>
        </w:rPr>
        <w:t xml:space="preserve"> == </w:t>
      </w:r>
      <w:r>
        <w:rPr>
          <w:rFonts w:ascii="Consolas" w:hAnsi="Consolas" w:cs="Consolas"/>
          <w:color w:val="6A3E3E"/>
          <w:sz w:val="20"/>
          <w:szCs w:val="20"/>
        </w:rPr>
        <w:t>Expected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66CCFF"/>
          <w:sz w:val="20"/>
          <w:szCs w:val="20"/>
        </w:rPr>
        <w:t>println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Success!"</w:t>
      </w:r>
    </w:p>
    <w:p w:rsidR="005C4B20" w:rsidRDefault="005C4B20" w:rsidP="005C4B2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5C4B20" w:rsidRDefault="005C4B20" w:rsidP="005C4B20">
      <w:pPr>
        <w:rPr>
          <w:b/>
          <w:sz w:val="24"/>
          <w:szCs w:val="24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D35558" w:rsidRDefault="00D35558" w:rsidP="00D3555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34050" cy="1000125"/>
            <wp:effectExtent l="228600" t="228600" r="228600" b="2381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228600">
                        <a:schemeClr val="accent2">
                          <a:satMod val="175000"/>
                          <a:alpha val="40000"/>
                        </a:schemeClr>
                      </a:glow>
                    </a:effectLst>
                  </pic:spPr>
                </pic:pic>
              </a:graphicData>
            </a:graphic>
          </wp:inline>
        </w:drawing>
      </w:r>
    </w:p>
    <w:p w:rsidR="005C4B20" w:rsidRDefault="005C4B20" w:rsidP="005C4B20">
      <w:pPr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en-GB"/>
        </w:rPr>
        <w:drawing>
          <wp:inline distT="0" distB="0" distL="0" distR="0">
            <wp:extent cx="5724525" cy="10763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20BA" w:rsidRDefault="006B20BA" w:rsidP="006B20BA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7</w:t>
      </w:r>
    </w:p>
    <w:p w:rsidR="006B20BA" w:rsidRDefault="006B20BA" w:rsidP="006B20BA">
      <w:pPr>
        <w:rPr>
          <w:b/>
          <w:sz w:val="24"/>
          <w:szCs w:val="24"/>
        </w:rPr>
      </w:pPr>
      <w:r>
        <w:rPr>
          <w:b/>
          <w:sz w:val="28"/>
          <w:szCs w:val="28"/>
          <w:u w:val="single"/>
        </w:rPr>
        <w:t>7</w:t>
      </w:r>
      <w:bookmarkStart w:id="0" w:name="_GoBack"/>
      <w:bookmarkEnd w:id="0"/>
      <w:r>
        <w:rPr>
          <w:b/>
          <w:sz w:val="28"/>
          <w:szCs w:val="28"/>
          <w:u w:val="single"/>
        </w:rPr>
        <w:t>.1</w:t>
      </w:r>
    </w:p>
    <w:p w:rsidR="006B20BA" w:rsidRDefault="006B20BA" w:rsidP="006B20BA">
      <w:pPr>
        <w:rPr>
          <w:color w:val="FF0000"/>
        </w:rPr>
      </w:pPr>
      <w:proofErr w:type="spellStart"/>
      <w:r>
        <w:rPr>
          <w:b/>
          <w:sz w:val="24"/>
          <w:szCs w:val="24"/>
        </w:rPr>
        <w:t>CreateSetsOfEight.groovy</w:t>
      </w:r>
      <w:proofErr w:type="spellEnd"/>
      <w:r w:rsidRPr="00312044">
        <w:rPr>
          <w:b/>
          <w:sz w:val="24"/>
          <w:szCs w:val="24"/>
        </w:rPr>
        <w:t>:</w:t>
      </w:r>
    </w:p>
    <w:p w:rsidR="000A1A79" w:rsidRPr="00723245" w:rsidRDefault="000A1A79" w:rsidP="00FD3159"/>
    <w:sectPr w:rsidR="000A1A79" w:rsidRPr="007232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97D88"/>
    <w:rsid w:val="000A1A79"/>
    <w:rsid w:val="000D0993"/>
    <w:rsid w:val="000F119D"/>
    <w:rsid w:val="00186B79"/>
    <w:rsid w:val="00253565"/>
    <w:rsid w:val="00256031"/>
    <w:rsid w:val="00312044"/>
    <w:rsid w:val="003332C6"/>
    <w:rsid w:val="00395E4F"/>
    <w:rsid w:val="003D1628"/>
    <w:rsid w:val="0042106B"/>
    <w:rsid w:val="00473FF4"/>
    <w:rsid w:val="00480A7A"/>
    <w:rsid w:val="004C4DAF"/>
    <w:rsid w:val="004C5E45"/>
    <w:rsid w:val="004D7E3F"/>
    <w:rsid w:val="00550D99"/>
    <w:rsid w:val="00584E54"/>
    <w:rsid w:val="00592526"/>
    <w:rsid w:val="005C4B20"/>
    <w:rsid w:val="00606FC0"/>
    <w:rsid w:val="00664FC9"/>
    <w:rsid w:val="00685F33"/>
    <w:rsid w:val="006B20BA"/>
    <w:rsid w:val="00723245"/>
    <w:rsid w:val="007741FF"/>
    <w:rsid w:val="00794032"/>
    <w:rsid w:val="00801E27"/>
    <w:rsid w:val="008373E5"/>
    <w:rsid w:val="008B3A35"/>
    <w:rsid w:val="009879E6"/>
    <w:rsid w:val="009D1224"/>
    <w:rsid w:val="009D2955"/>
    <w:rsid w:val="009D4910"/>
    <w:rsid w:val="009D701B"/>
    <w:rsid w:val="009E3814"/>
    <w:rsid w:val="00A20AA4"/>
    <w:rsid w:val="00A37EEC"/>
    <w:rsid w:val="00A9505C"/>
    <w:rsid w:val="00A95BB4"/>
    <w:rsid w:val="00AB0ACE"/>
    <w:rsid w:val="00AB4C00"/>
    <w:rsid w:val="00B17514"/>
    <w:rsid w:val="00B22F70"/>
    <w:rsid w:val="00BE2CF7"/>
    <w:rsid w:val="00D35558"/>
    <w:rsid w:val="00D8454C"/>
    <w:rsid w:val="00DA4EAB"/>
    <w:rsid w:val="00DC560E"/>
    <w:rsid w:val="00DD25E0"/>
    <w:rsid w:val="00DE0EA0"/>
    <w:rsid w:val="00E5118F"/>
    <w:rsid w:val="00E63229"/>
    <w:rsid w:val="00EC6F37"/>
    <w:rsid w:val="00EF5422"/>
    <w:rsid w:val="00F2304F"/>
    <w:rsid w:val="00F475B8"/>
    <w:rsid w:val="00FA6A27"/>
    <w:rsid w:val="00FD3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7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5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619</TotalTime>
  <Pages>12</Pages>
  <Words>1349</Words>
  <Characters>7691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90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54</cp:revision>
  <dcterms:created xsi:type="dcterms:W3CDTF">2017-01-16T14:04:00Z</dcterms:created>
  <dcterms:modified xsi:type="dcterms:W3CDTF">2017-03-22T15:50:00Z</dcterms:modified>
</cp:coreProperties>
</file>